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42DB" w:rsidRDefault="001146AE">
      <w:r>
        <w:object w:dxaOrig="14597" w:dyaOrig="11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6.25pt" o:ole="">
            <v:imagedata r:id="rId4" o:title=""/>
          </v:shape>
          <o:OLEObject Type="Embed" ProgID="Visio.Drawing.11" ShapeID="_x0000_i1025" DrawAspect="Content" ObjectID="_1637151576" r:id="rId5"/>
        </w:object>
      </w:r>
    </w:p>
    <w:p w:rsidR="001146AE" w:rsidRDefault="001146AE"/>
    <w:p w:rsidR="001146AE" w:rsidRDefault="001146AE"/>
    <w:p w:rsidR="001146AE" w:rsidRDefault="001146AE">
      <w:r>
        <w:object w:dxaOrig="6519" w:dyaOrig="10319">
          <v:shape id="_x0000_i1026" type="#_x0000_t75" style="width:326.25pt;height:516pt" o:ole="">
            <v:imagedata r:id="rId6" o:title=""/>
          </v:shape>
          <o:OLEObject Type="Embed" ProgID="Visio.Drawing.11" ShapeID="_x0000_i1026" DrawAspect="Content" ObjectID="_1637151577" r:id="rId7"/>
        </w:object>
      </w:r>
    </w:p>
    <w:sectPr w:rsidR="001146AE" w:rsidSect="0093797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20"/>
  <w:characterSpacingControl w:val="doNotCompress"/>
  <w:compat/>
  <w:rsids>
    <w:rsidRoot w:val="001146AE"/>
    <w:rsid w:val="001146AE"/>
    <w:rsid w:val="002C1CD1"/>
    <w:rsid w:val="004C7AD6"/>
    <w:rsid w:val="00583CD5"/>
    <w:rsid w:val="00937972"/>
    <w:rsid w:val="00F033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797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9</Words>
  <Characters>53</Characters>
  <Application>Microsoft Office Word</Application>
  <DocSecurity>0</DocSecurity>
  <Lines>1</Lines>
  <Paragraphs>1</Paragraphs>
  <ScaleCrop>false</ScaleCrop>
  <Company/>
  <LinksUpToDate>false</LinksUpToDate>
  <CharactersWithSpaces>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e Arifin</dc:creator>
  <cp:lastModifiedBy>Ade Arifin</cp:lastModifiedBy>
  <cp:revision>1</cp:revision>
  <dcterms:created xsi:type="dcterms:W3CDTF">2019-12-06T08:28:00Z</dcterms:created>
  <dcterms:modified xsi:type="dcterms:W3CDTF">2019-12-06T08:33:00Z</dcterms:modified>
</cp:coreProperties>
</file>